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. </w:t>
      </w:r>
      <w:r w:rsidR="008C3F81" w:rsidRPr="008C3F81">
        <w:rPr>
          <w:b/>
          <w:lang w:val="en-GB"/>
        </w:rPr>
        <w:t>‘</w:t>
      </w:r>
      <w:proofErr w:type="gramStart"/>
      <w:r w:rsidR="008C3F81" w:rsidRPr="008C3F81">
        <w:rPr>
          <w:b/>
          <w:lang w:val="en-GB"/>
        </w:rPr>
        <w:t>global</w:t>
      </w:r>
      <w:proofErr w:type="gramEnd"/>
      <w:r w:rsidR="008C3F81" w:rsidRPr="008C3F81">
        <w:rPr>
          <w:b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8C3F81">
        <w:rPr>
          <w:b/>
          <w:lang w:val="en-GB"/>
        </w:rPr>
        <w:t xml:space="preserve">NEVER move/share </w:t>
      </w:r>
      <w:proofErr w:type="gramStart"/>
      <w:r w:rsidR="008C3F81" w:rsidRPr="008C3F81">
        <w:rPr>
          <w:b/>
          <w:lang w:val="en-GB"/>
        </w:rPr>
        <w:t>meta</w:t>
      </w:r>
      <w:proofErr w:type="gramEnd"/>
      <w:r w:rsidR="008C3F81" w:rsidRPr="008C3F81">
        <w:rPr>
          <w:b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4"/>
        <w:gridCol w:w="5912"/>
      </w:tblGrid>
      <w:tr w:rsidR="00E5695A" w:rsidRPr="0072770F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6pt;height:182.6pt" o:ole="">
                  <v:imagedata r:id="rId7" o:title=""/>
                </v:shape>
                <o:OLEObject Type="Embed" ProgID="Visio.Drawing.15" ShapeID="_x0000_i1025" DrawAspect="Content" ObjectID="_1558965659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72770F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C920B0">
              <w:rPr>
                <w:b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72770F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72770F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72770F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834"/>
        <w:gridCol w:w="633"/>
        <w:gridCol w:w="2357"/>
      </w:tblGrid>
      <w:tr w:rsidR="004D30BD" w:rsidRPr="0072770F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72770F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72770F" w:rsidTr="00A93DB2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191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1792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990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93DB2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191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0768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990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72770F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95104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9200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0224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5584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7632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6608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8656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</w:t>
            </w:r>
            <w:r w:rsidRPr="00FF6185">
              <w:rPr>
                <w:b/>
                <w:highlight w:val="yellow"/>
                <w:lang w:val="en-GB"/>
              </w:rPr>
              <w:t>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3539"/>
        <w:gridCol w:w="1276"/>
        <w:gridCol w:w="567"/>
        <w:gridCol w:w="4252"/>
      </w:tblGrid>
      <w:tr w:rsidR="002E2776" w:rsidTr="00A42E6C">
        <w:tc>
          <w:tcPr>
            <w:tcW w:w="4815" w:type="dxa"/>
            <w:gridSpan w:val="2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9680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20704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2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21728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</w:t>
            </w:r>
            <w:r>
              <w:rPr>
                <w:lang w:val="en-GB"/>
              </w:rPr>
              <w:t xml:space="preserve"> just</w:t>
            </w:r>
            <w:r>
              <w:rPr>
                <w:lang w:val="en-GB"/>
              </w:rPr>
              <w:t xml:space="preserve">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772555">
        <w:trPr>
          <w:trHeight w:val="3122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82089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820897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</w:t>
            </w:r>
            <w:r w:rsidRPr="00356C23">
              <w:rPr>
                <w:lang w:val="en-GB" w:eastAsia="de-CH"/>
              </w:rPr>
              <w:t>Realtime</w:t>
            </w:r>
            <w:r w:rsidRPr="00356C23">
              <w:rPr>
                <w:lang w:val="en-GB" w:eastAsia="de-CH"/>
              </w:rPr>
              <w:t xml:space="preserve">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Tr="00FB2186">
        <w:tc>
          <w:tcPr>
            <w:tcW w:w="5382" w:type="dxa"/>
            <w:gridSpan w:val="3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82089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 xml:space="preserve">an interrupt might </w:t>
            </w:r>
            <w:r w:rsidR="00356C23" w:rsidRPr="0048100D">
              <w:rPr>
                <w:b/>
                <w:highlight w:val="yellow"/>
                <w:lang w:val="en-GB"/>
              </w:rPr>
              <w:t>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</w:tcPr>
          <w:p w:rsidR="00A16E57" w:rsidRDefault="00A16E57" w:rsidP="0082089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</w:r>
            <w:r w:rsidRPr="00FB2186">
              <w:rPr>
                <w:b/>
                <w:highlight w:val="yellow"/>
                <w:lang w:val="en-GB"/>
              </w:rPr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2208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Tr="00A42E6C">
        <w:tc>
          <w:tcPr>
            <w:tcW w:w="4815" w:type="dxa"/>
            <w:gridSpan w:val="2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2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Tr="00A42E6C">
        <w:trPr>
          <w:trHeight w:val="3831"/>
        </w:trPr>
        <w:tc>
          <w:tcPr>
            <w:tcW w:w="4815" w:type="dxa"/>
            <w:gridSpan w:val="2"/>
          </w:tcPr>
          <w:p w:rsidR="00E652D6" w:rsidRPr="00B84AB3" w:rsidRDefault="00B84AB3" w:rsidP="00B84AB3">
            <w:pPr>
              <w:pStyle w:val="berschrift2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2448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2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</w:tbl>
    <w:p w:rsidR="00FB2186" w:rsidRDefault="00FB2186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2976"/>
        <w:gridCol w:w="1134"/>
        <w:gridCol w:w="1701"/>
        <w:gridCol w:w="1701"/>
      </w:tblGrid>
      <w:tr w:rsidR="00653477" w:rsidTr="004E07E2">
        <w:tc>
          <w:tcPr>
            <w:tcW w:w="5098" w:type="dxa"/>
            <w:gridSpan w:val="2"/>
          </w:tcPr>
          <w:p w:rsidR="00653477" w:rsidRDefault="00653477" w:rsidP="00653477">
            <w:pPr>
              <w:pStyle w:val="berschrift2"/>
              <w:rPr>
                <w:lang w:val="en-GB"/>
              </w:rPr>
            </w:pPr>
            <w:r>
              <w:rPr>
                <w:lang w:val="en-GB"/>
              </w:rPr>
              <w:t>Critical Sections (code and also some pseudo Code)</w:t>
            </w:r>
          </w:p>
        </w:tc>
        <w:tc>
          <w:tcPr>
            <w:tcW w:w="4536" w:type="dxa"/>
            <w:gridSpan w:val="3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4E07E2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2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</w:t>
            </w:r>
            <w:r w:rsidRPr="004E07E2">
              <w:rPr>
                <w:lang w:val="en-GB"/>
              </w:rPr>
              <w:t>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FF08C6" w:rsidTr="00DD37D5">
        <w:trPr>
          <w:trHeight w:val="220"/>
        </w:trPr>
        <w:tc>
          <w:tcPr>
            <w:tcW w:w="9634" w:type="dxa"/>
            <w:gridSpan w:val="5"/>
            <w:vMerge w:val="restart"/>
          </w:tcPr>
          <w:p w:rsidR="00DD37D5" w:rsidRDefault="00FF08C6" w:rsidP="00DD37D5">
            <w:pPr>
              <w:pStyle w:val="berschrift2"/>
            </w:pPr>
            <w:bookmarkStart w:id="0" w:name="_GoBack"/>
            <w:bookmarkEnd w:id="0"/>
            <w:r>
              <w:rPr>
                <w:noProof/>
                <w:lang w:eastAsia="de-CH"/>
              </w:rPr>
              <w:drawing>
                <wp:anchor distT="0" distB="0" distL="114300" distR="114300" simplePos="0" relativeHeight="251755520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54496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53472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56544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FF08C6" w:rsidTr="00FF08C6">
        <w:trPr>
          <w:trHeight w:val="2344"/>
        </w:trPr>
        <w:tc>
          <w:tcPr>
            <w:tcW w:w="9634" w:type="dxa"/>
            <w:gridSpan w:val="5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8C4EF2">
        <w:trPr>
          <w:trHeight w:val="1926"/>
        </w:trPr>
        <w:tc>
          <w:tcPr>
            <w:tcW w:w="9634" w:type="dxa"/>
            <w:gridSpan w:val="5"/>
          </w:tcPr>
          <w:p w:rsidR="00DD37D5" w:rsidRDefault="00DD37D5" w:rsidP="00820897">
            <w:pPr>
              <w:rPr>
                <w:lang w:val="en-GB"/>
              </w:rPr>
            </w:pPr>
            <w:r w:rsidRPr="006263C6">
              <w:rPr>
                <w:rStyle w:val="berschrift2Zchn"/>
              </w:rPr>
              <w:drawing>
                <wp:anchor distT="0" distB="0" distL="114300" distR="114300" simplePos="0" relativeHeight="251757568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820897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</w:tbl>
    <w:p w:rsidR="00AF2436" w:rsidRPr="00FF08C6" w:rsidRDefault="00AF2436" w:rsidP="00FF08C6">
      <w:pPr>
        <w:rPr>
          <w:lang w:val="en"/>
        </w:rPr>
      </w:pPr>
    </w:p>
    <w:sectPr w:rsidR="00AF2436" w:rsidRPr="00FF08C6">
      <w:headerReference w:type="default" r:id="rId60"/>
      <w:footerReference w:type="default" r:id="rId61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2B3E" w:rsidRDefault="00D72B3E" w:rsidP="00A42E05">
      <w:pPr>
        <w:spacing w:line="240" w:lineRule="auto"/>
      </w:pPr>
      <w:r>
        <w:separator/>
      </w:r>
    </w:p>
  </w:endnote>
  <w:endnote w:type="continuationSeparator" w:id="0">
    <w:p w:rsidR="00D72B3E" w:rsidRDefault="00D72B3E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613977" w:rsidRDefault="00613977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4EF2" w:rsidRPr="008C4EF2">
          <w:rPr>
            <w:noProof/>
            <w:lang w:val="de-DE"/>
          </w:rPr>
          <w:t>6</w:t>
        </w:r>
        <w:r>
          <w:fldChar w:fldCharType="end"/>
        </w:r>
      </w:p>
    </w:sdtContent>
  </w:sdt>
  <w:p w:rsidR="00613977" w:rsidRDefault="00613977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2B3E" w:rsidRDefault="00D72B3E" w:rsidP="00A42E05">
      <w:pPr>
        <w:spacing w:line="240" w:lineRule="auto"/>
      </w:pPr>
      <w:r>
        <w:separator/>
      </w:r>
    </w:p>
  </w:footnote>
  <w:footnote w:type="continuationSeparator" w:id="0">
    <w:p w:rsidR="00D72B3E" w:rsidRDefault="00D72B3E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3977" w:rsidRDefault="00613977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51DD6"/>
    <w:rsid w:val="000A17F3"/>
    <w:rsid w:val="000B125D"/>
    <w:rsid w:val="000C117E"/>
    <w:rsid w:val="000F7FDF"/>
    <w:rsid w:val="00115B22"/>
    <w:rsid w:val="001373F7"/>
    <w:rsid w:val="00146980"/>
    <w:rsid w:val="00195F18"/>
    <w:rsid w:val="001B2BFC"/>
    <w:rsid w:val="001C6590"/>
    <w:rsid w:val="00210F53"/>
    <w:rsid w:val="002E2776"/>
    <w:rsid w:val="002F2ADC"/>
    <w:rsid w:val="003338E9"/>
    <w:rsid w:val="003361CE"/>
    <w:rsid w:val="00346892"/>
    <w:rsid w:val="00356C23"/>
    <w:rsid w:val="00397EFA"/>
    <w:rsid w:val="003D676B"/>
    <w:rsid w:val="00430660"/>
    <w:rsid w:val="00466651"/>
    <w:rsid w:val="0048100D"/>
    <w:rsid w:val="004D11C2"/>
    <w:rsid w:val="004D30BD"/>
    <w:rsid w:val="004D4787"/>
    <w:rsid w:val="004E07E2"/>
    <w:rsid w:val="004F04C6"/>
    <w:rsid w:val="004F1CB9"/>
    <w:rsid w:val="00597D17"/>
    <w:rsid w:val="005A23C3"/>
    <w:rsid w:val="005D2F34"/>
    <w:rsid w:val="00613977"/>
    <w:rsid w:val="006263C6"/>
    <w:rsid w:val="00653477"/>
    <w:rsid w:val="00672CD4"/>
    <w:rsid w:val="006A6F48"/>
    <w:rsid w:val="006B5387"/>
    <w:rsid w:val="006E3AB9"/>
    <w:rsid w:val="006E523C"/>
    <w:rsid w:val="006E5D9F"/>
    <w:rsid w:val="007053CA"/>
    <w:rsid w:val="00705AB8"/>
    <w:rsid w:val="00722151"/>
    <w:rsid w:val="0072770F"/>
    <w:rsid w:val="00772555"/>
    <w:rsid w:val="00870841"/>
    <w:rsid w:val="00882352"/>
    <w:rsid w:val="0089010D"/>
    <w:rsid w:val="008C3F81"/>
    <w:rsid w:val="008C4EF2"/>
    <w:rsid w:val="008E34F1"/>
    <w:rsid w:val="0092767F"/>
    <w:rsid w:val="009444B5"/>
    <w:rsid w:val="009A2800"/>
    <w:rsid w:val="00A15D59"/>
    <w:rsid w:val="00A16E57"/>
    <w:rsid w:val="00A42E05"/>
    <w:rsid w:val="00A42E6C"/>
    <w:rsid w:val="00A4421A"/>
    <w:rsid w:val="00A93DB2"/>
    <w:rsid w:val="00AA0254"/>
    <w:rsid w:val="00AB33EE"/>
    <w:rsid w:val="00AF2436"/>
    <w:rsid w:val="00B009BC"/>
    <w:rsid w:val="00B76810"/>
    <w:rsid w:val="00B84AB3"/>
    <w:rsid w:val="00BF3B92"/>
    <w:rsid w:val="00BF55BF"/>
    <w:rsid w:val="00BF6968"/>
    <w:rsid w:val="00C062EA"/>
    <w:rsid w:val="00C53032"/>
    <w:rsid w:val="00C920B0"/>
    <w:rsid w:val="00CB17B0"/>
    <w:rsid w:val="00CC1847"/>
    <w:rsid w:val="00CD271E"/>
    <w:rsid w:val="00D0605B"/>
    <w:rsid w:val="00D12AEF"/>
    <w:rsid w:val="00D13A85"/>
    <w:rsid w:val="00D72B3E"/>
    <w:rsid w:val="00DD1D0A"/>
    <w:rsid w:val="00DD37D5"/>
    <w:rsid w:val="00E5695A"/>
    <w:rsid w:val="00E652D6"/>
    <w:rsid w:val="00E719BC"/>
    <w:rsid w:val="00E90494"/>
    <w:rsid w:val="00EC380D"/>
    <w:rsid w:val="00EE1838"/>
    <w:rsid w:val="00F01CF9"/>
    <w:rsid w:val="00F36526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jpe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5" Type="http://schemas.openxmlformats.org/officeDocument/2006/relationships/footnotes" Target="footnotes.xml"/><Relationship Id="rId61" Type="http://schemas.openxmlformats.org/officeDocument/2006/relationships/footer" Target="footer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jpeg"/><Relationship Id="rId59" Type="http://schemas.openxmlformats.org/officeDocument/2006/relationships/image" Target="media/image52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284</Words>
  <Characters>14393</Characters>
  <Application>Microsoft Office Word</Application>
  <DocSecurity>0</DocSecurity>
  <Lines>119</Lines>
  <Paragraphs>3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33</cp:revision>
  <cp:lastPrinted>2017-06-14T07:26:00Z</cp:lastPrinted>
  <dcterms:created xsi:type="dcterms:W3CDTF">2017-06-13T13:56:00Z</dcterms:created>
  <dcterms:modified xsi:type="dcterms:W3CDTF">2017-06-14T15:14:00Z</dcterms:modified>
</cp:coreProperties>
</file>